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2207B" w:rsidRPr="009B5EF6" w:rsidRDefault="00C2207B" w:rsidP="00C2207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28"/>
        </w:rPr>
      </w:pPr>
      <w:r w:rsidRPr="003C1658">
        <w:rPr>
          <w:rFonts w:ascii="Times New Roman" w:hAnsi="Times New Roman" w:cs="Times New Roman"/>
          <w:b/>
          <w:sz w:val="36"/>
          <w:szCs w:val="28"/>
        </w:rPr>
        <w:t>Лабораторная работа №</w:t>
      </w:r>
      <w:r w:rsidRPr="009B5EF6">
        <w:rPr>
          <w:rFonts w:ascii="Times New Roman" w:hAnsi="Times New Roman" w:cs="Times New Roman"/>
          <w:b/>
          <w:sz w:val="36"/>
          <w:szCs w:val="28"/>
        </w:rPr>
        <w:t>4</w:t>
      </w:r>
    </w:p>
    <w:p w:rsidR="00C2207B" w:rsidRDefault="00C2207B" w:rsidP="00C2207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28"/>
        </w:rPr>
      </w:pPr>
    </w:p>
    <w:p w:rsidR="00C2207B" w:rsidRPr="009B5EF6" w:rsidRDefault="00C2207B" w:rsidP="00C2207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9B5EF6">
        <w:rPr>
          <w:rFonts w:ascii="Times New Roman" w:hAnsi="Times New Roman" w:cs="Times New Roman"/>
          <w:b/>
          <w:sz w:val="36"/>
          <w:szCs w:val="36"/>
        </w:rPr>
        <w:t>«</w:t>
      </w:r>
      <w:r w:rsidRPr="009B5EF6">
        <w:rPr>
          <w:rFonts w:ascii="Times New Roman" w:hAnsi="Times New Roman" w:cs="Times New Roman"/>
          <w:b/>
          <w:color w:val="000000"/>
          <w:sz w:val="36"/>
          <w:szCs w:val="36"/>
          <w:shd w:val="clear" w:color="auto" w:fill="FFFFFF"/>
        </w:rPr>
        <w:t>Программирование алгоритмов итеративных циклических структур</w:t>
      </w:r>
      <w:r w:rsidRPr="009B5EF6">
        <w:rPr>
          <w:rFonts w:ascii="Times New Roman" w:hAnsi="Times New Roman" w:cs="Times New Roman"/>
          <w:b/>
          <w:sz w:val="36"/>
          <w:szCs w:val="36"/>
        </w:rPr>
        <w:t xml:space="preserve">» </w:t>
      </w:r>
    </w:p>
    <w:p w:rsidR="00C2207B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C2207B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C0AFC">
        <w:rPr>
          <w:rFonts w:ascii="Times New Roman" w:hAnsi="Times New Roman" w:cs="Times New Roman"/>
          <w:b/>
          <w:sz w:val="28"/>
          <w:szCs w:val="28"/>
        </w:rPr>
        <w:t>Задача</w:t>
      </w:r>
      <w:r w:rsidRPr="009B049C">
        <w:rPr>
          <w:rFonts w:ascii="Times New Roman" w:hAnsi="Times New Roman" w:cs="Times New Roman"/>
          <w:b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Написать программу вычисляющую корень уравнения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71FE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cos</w:t>
      </w:r>
      <w:r w:rsidRPr="00671F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= 0</w:t>
      </w:r>
      <w:r w:rsidRPr="00671FE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671F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очность 0</w:t>
      </w:r>
      <w:r w:rsidRPr="00671FEC">
        <w:rPr>
          <w:rFonts w:ascii="Times New Roman" w:hAnsi="Times New Roman" w:cs="Times New Roman"/>
          <w:sz w:val="28"/>
          <w:szCs w:val="28"/>
        </w:rPr>
        <w:t xml:space="preserve">,0001, </w:t>
      </w:r>
      <w:r>
        <w:rPr>
          <w:rFonts w:ascii="Times New Roman" w:hAnsi="Times New Roman" w:cs="Times New Roman"/>
          <w:sz w:val="28"/>
          <w:szCs w:val="28"/>
        </w:rPr>
        <w:t>воспользовавшись формулой (см. исходные данные)</w:t>
      </w:r>
    </w:p>
    <w:p w:rsidR="00C2207B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чание</w:t>
      </w:r>
      <w:r w:rsidRPr="006B3CAE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C2207B" w:rsidRDefault="00C2207B" w:rsidP="00C2207B">
      <w:pPr>
        <w:pStyle w:val="a4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6B3CAE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Использовать функции и модули.</w:t>
      </w:r>
    </w:p>
    <w:p w:rsidR="00C2207B" w:rsidRDefault="00C2207B" w:rsidP="00C2207B">
      <w:pPr>
        <w:pStyle w:val="a4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++:</w:t>
      </w:r>
      <w:r w:rsidRPr="006B3C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спользовать функции и </w:t>
      </w:r>
      <w:r>
        <w:rPr>
          <w:rFonts w:ascii="Times New Roman" w:hAnsi="Times New Roman" w:cs="Times New Roman"/>
          <w:sz w:val="28"/>
          <w:szCs w:val="28"/>
          <w:lang w:val="en-US"/>
        </w:rPr>
        <w:t>DLL</w:t>
      </w:r>
      <w:r w:rsidRPr="006B3C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иблиотеки (написать программу в </w:t>
      </w:r>
      <w:r>
        <w:rPr>
          <w:rFonts w:ascii="Times New Roman" w:hAnsi="Times New Roman" w:cs="Times New Roman"/>
          <w:sz w:val="28"/>
          <w:szCs w:val="28"/>
          <w:lang w:val="en-US"/>
        </w:rPr>
        <w:t>Console</w:t>
      </w:r>
      <w:r w:rsidRPr="006B3CAE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а также в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B3C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rm</w:t>
      </w:r>
      <w:r w:rsidRPr="0023454C">
        <w:rPr>
          <w:rFonts w:ascii="Times New Roman" w:hAnsi="Times New Roman" w:cs="Times New Roman"/>
          <w:sz w:val="28"/>
          <w:szCs w:val="28"/>
        </w:rPr>
        <w:t>).</w:t>
      </w:r>
    </w:p>
    <w:p w:rsidR="00C2207B" w:rsidRDefault="00C2207B" w:rsidP="00C2207B">
      <w:pPr>
        <w:pStyle w:val="a4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ть правильность решения подстановкой найденного корня в уравнение</w:t>
      </w:r>
    </w:p>
    <w:p w:rsidR="00C2207B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lang w:val="en-US"/>
        </w:rPr>
      </w:pPr>
      <w:r w:rsidRPr="009B049C">
        <w:rPr>
          <w:rFonts w:ascii="Times New Roman" w:hAnsi="Times New Roman" w:cs="Times New Roman"/>
          <w:sz w:val="28"/>
        </w:rPr>
        <w:t>Резуль</w:t>
      </w:r>
      <w:r>
        <w:rPr>
          <w:rFonts w:ascii="Times New Roman" w:hAnsi="Times New Roman" w:cs="Times New Roman"/>
          <w:sz w:val="28"/>
        </w:rPr>
        <w:t>тат представить:</w:t>
      </w:r>
    </w:p>
    <w:p w:rsidR="00C2207B" w:rsidRPr="00671FEC" w:rsidRDefault="00C2207B" w:rsidP="00C2207B">
      <w:pPr>
        <w:pStyle w:val="a4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В</w:t>
      </w:r>
      <w:r w:rsidRPr="00671FEC">
        <w:rPr>
          <w:rFonts w:ascii="Times New Roman" w:hAnsi="Times New Roman" w:cs="Times New Roman"/>
          <w:sz w:val="28"/>
        </w:rPr>
        <w:t xml:space="preserve"> виде вывода корня уравнения, вычисленного с данной точностью </w:t>
      </w:r>
    </w:p>
    <w:p w:rsidR="00C2207B" w:rsidRPr="00671FEC" w:rsidRDefault="00C2207B" w:rsidP="00C2207B">
      <w:pPr>
        <w:pStyle w:val="a4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В виде вывода корня уравнения</w:t>
      </w:r>
      <w:r w:rsidRPr="00671FEC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вычисленного напрямую </w:t>
      </w:r>
    </w:p>
    <w:p w:rsidR="00C2207B" w:rsidRPr="006B3CAE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C2207B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Исходные данные</w:t>
      </w:r>
      <w:r w:rsidRPr="00CC7175">
        <w:rPr>
          <w:rFonts w:ascii="Times New Roman" w:hAnsi="Times New Roman" w:cs="Times New Roman"/>
          <w:b/>
          <w:sz w:val="28"/>
          <w:szCs w:val="28"/>
        </w:rPr>
        <w:t>:</w:t>
      </w:r>
    </w:p>
    <w:p w:rsidR="00C2207B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128"/>
        <w:gridCol w:w="3624"/>
        <w:gridCol w:w="2465"/>
      </w:tblGrid>
      <w:tr w:rsidR="00C2207B" w:rsidRPr="00B375BC" w:rsidTr="00721D8A">
        <w:trPr>
          <w:trHeight w:val="875"/>
          <w:jc w:val="center"/>
        </w:trPr>
        <w:tc>
          <w:tcPr>
            <w:tcW w:w="2128" w:type="dxa"/>
          </w:tcPr>
          <w:p w:rsidR="00C2207B" w:rsidRDefault="00C2207B" w:rsidP="00721D8A">
            <w:pPr>
              <w:autoSpaceDE w:val="0"/>
              <w:autoSpaceDN w:val="0"/>
              <w:adjustRightInd w:val="0"/>
              <w:spacing w:before="240" w:after="0" w:line="240" w:lineRule="auto"/>
              <w:jc w:val="center"/>
              <w:rPr>
                <w:rFonts w:ascii="Times New Roman" w:hAnsi="Times New Roman" w:cs="Times New Roman"/>
                <w:b/>
                <w:sz w:val="36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Формула</w:t>
            </w:r>
          </w:p>
        </w:tc>
        <w:tc>
          <w:tcPr>
            <w:tcW w:w="3624" w:type="dxa"/>
          </w:tcPr>
          <w:p w:rsidR="00C2207B" w:rsidRDefault="00C2207B" w:rsidP="00721D8A">
            <w:pPr>
              <w:autoSpaceDE w:val="0"/>
              <w:autoSpaceDN w:val="0"/>
              <w:adjustRightInd w:val="0"/>
              <w:spacing w:before="120"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Значения корня </w:t>
            </w:r>
          </w:p>
          <w:p w:rsidR="00C2207B" w:rsidRPr="003B7603" w:rsidRDefault="00C2207B" w:rsidP="00721D8A">
            <w:pPr>
              <w:autoSpaceDE w:val="0"/>
              <w:autoSpaceDN w:val="0"/>
              <w:adjustRightInd w:val="0"/>
              <w:spacing w:before="600"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2465" w:type="dxa"/>
          </w:tcPr>
          <w:p w:rsidR="00C2207B" w:rsidRDefault="00C2207B" w:rsidP="00721D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Начальное значение корня</w:t>
            </w:r>
          </w:p>
          <w:p w:rsidR="00C2207B" w:rsidRPr="003B7603" w:rsidRDefault="00C2207B" w:rsidP="00721D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36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vertAlign w:val="subscript"/>
                <w:lang w:val="en-US"/>
              </w:rPr>
              <w:t>0</w:t>
            </w:r>
          </w:p>
        </w:tc>
      </w:tr>
      <w:tr w:rsidR="00C2207B" w:rsidRPr="00B375BC" w:rsidTr="00721D8A">
        <w:trPr>
          <w:trHeight w:val="464"/>
          <w:jc w:val="center"/>
        </w:trPr>
        <w:tc>
          <w:tcPr>
            <w:tcW w:w="2128" w:type="dxa"/>
          </w:tcPr>
          <w:p w:rsidR="00C2207B" w:rsidRPr="003B7603" w:rsidRDefault="00C2207B" w:rsidP="00721D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B760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3B760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+1</w:t>
            </w:r>
            <w:r w:rsidRPr="003B760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cos(x)</w:t>
            </w:r>
            <w:proofErr w:type="spellStart"/>
            <w:r w:rsidRPr="003B7603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</w:p>
        </w:tc>
        <w:tc>
          <w:tcPr>
            <w:tcW w:w="3624" w:type="dxa"/>
          </w:tcPr>
          <w:p w:rsidR="00C2207B" w:rsidRPr="003B7603" w:rsidRDefault="00C2207B" w:rsidP="00721D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3B760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3B760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0</w:t>
            </w:r>
            <w:proofErr w:type="gramStart"/>
            <w:r w:rsidRPr="003B760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1,2</w:t>
            </w:r>
            <w:proofErr w:type="gramEnd"/>
            <w:r w:rsidRPr="003B760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…..,</w:t>
            </w:r>
          </w:p>
        </w:tc>
        <w:tc>
          <w:tcPr>
            <w:tcW w:w="2465" w:type="dxa"/>
          </w:tcPr>
          <w:p w:rsidR="00C2207B" w:rsidRPr="003B7603" w:rsidRDefault="00C2207B" w:rsidP="00721D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760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C2207B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C2207B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Pr="000D7C3A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Алгоритм решения задачи:</w:t>
      </w:r>
    </w:p>
    <w:p w:rsidR="00C2207B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C2207B" w:rsidRPr="00235BF1" w:rsidRDefault="00C2207B" w:rsidP="00C2207B">
      <w:pPr>
        <w:autoSpaceDE w:val="0"/>
        <w:autoSpaceDN w:val="0"/>
        <w:adjustRightInd w:val="0"/>
        <w:spacing w:after="0" w:line="240" w:lineRule="auto"/>
        <w:jc w:val="center"/>
        <w:rPr>
          <w:lang w:val="en-US"/>
        </w:rPr>
      </w:pPr>
      <w:r>
        <w:object w:dxaOrig="3540" w:dyaOrig="62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pt;height:312.75pt" o:ole="">
            <v:imagedata r:id="rId5" o:title=""/>
          </v:shape>
          <o:OLEObject Type="Embed" ProgID="Visio.Drawing.15" ShapeID="_x0000_i1025" DrawAspect="Content" ObjectID="_1588777493" r:id="rId6"/>
        </w:object>
      </w:r>
    </w:p>
    <w:p w:rsidR="00C2207B" w:rsidRDefault="00C2207B" w:rsidP="00C2207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>
        <w:rPr>
          <w:rFonts w:ascii="Times New Roman" w:hAnsi="Times New Roman" w:cs="Times New Roman"/>
          <w:b/>
          <w:sz w:val="28"/>
          <w:szCs w:val="28"/>
        </w:rPr>
        <w:t>1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бщая блок-схема решения задачи</w:t>
      </w:r>
    </w:p>
    <w:p w:rsidR="00C2207B" w:rsidRDefault="00C2207B" w:rsidP="00C2207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2207B" w:rsidRDefault="00C2207B" w:rsidP="00C2207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2207B" w:rsidRDefault="00C2207B" w:rsidP="00C2207B">
      <w:pPr>
        <w:autoSpaceDE w:val="0"/>
        <w:autoSpaceDN w:val="0"/>
        <w:adjustRightInd w:val="0"/>
        <w:spacing w:after="0" w:line="240" w:lineRule="auto"/>
        <w:jc w:val="center"/>
      </w:pPr>
      <w:r>
        <w:object w:dxaOrig="4905" w:dyaOrig="5085">
          <v:shape id="_x0000_i1026" type="#_x0000_t75" style="width:245.25pt;height:254.25pt" o:ole="">
            <v:imagedata r:id="rId7" o:title=""/>
          </v:shape>
          <o:OLEObject Type="Embed" ProgID="Visio.Drawing.15" ShapeID="_x0000_i1026" DrawAspect="Content" ObjectID="_1588777494" r:id="rId8"/>
        </w:object>
      </w:r>
    </w:p>
    <w:p w:rsidR="00C2207B" w:rsidRPr="00244B0E" w:rsidRDefault="00C2207B" w:rsidP="00C2207B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 w:rsidRPr="00BB1EA4">
        <w:rPr>
          <w:rFonts w:ascii="Times New Roman" w:hAnsi="Times New Roman" w:cs="Times New Roman"/>
          <w:b/>
          <w:sz w:val="28"/>
          <w:szCs w:val="28"/>
        </w:rPr>
        <w:t>2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Алгоритм функции </w:t>
      </w:r>
      <w:r>
        <w:rPr>
          <w:rFonts w:ascii="Times New Roman" w:hAnsi="Times New Roman" w:cs="Times New Roman"/>
          <w:sz w:val="28"/>
          <w:szCs w:val="28"/>
          <w:lang w:val="en-US"/>
        </w:rPr>
        <w:t>fun</w:t>
      </w:r>
      <w:r w:rsidRPr="00C17E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 использованием модуля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odul</w:t>
      </w:r>
      <w:proofErr w:type="spellEnd"/>
      <w:r w:rsidRPr="00244B0E">
        <w:rPr>
          <w:rFonts w:ascii="Times New Roman" w:hAnsi="Times New Roman" w:cs="Times New Roman"/>
          <w:sz w:val="28"/>
          <w:szCs w:val="28"/>
        </w:rPr>
        <w:t>)</w:t>
      </w:r>
    </w:p>
    <w:p w:rsidR="00C2207B" w:rsidRDefault="00C2207B" w:rsidP="00C2207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C2207B" w:rsidRDefault="00C2207B" w:rsidP="00C2207B">
      <w:pPr>
        <w:autoSpaceDE w:val="0"/>
        <w:autoSpaceDN w:val="0"/>
        <w:adjustRightInd w:val="0"/>
        <w:spacing w:after="0" w:line="240" w:lineRule="auto"/>
        <w:jc w:val="center"/>
      </w:pPr>
      <w:r>
        <w:object w:dxaOrig="8415" w:dyaOrig="5190">
          <v:shape id="_x0000_i1027" type="#_x0000_t75" style="width:420.75pt;height:259.5pt" o:ole="">
            <v:imagedata r:id="rId9" o:title=""/>
          </v:shape>
          <o:OLEObject Type="Embed" ProgID="Visio.Drawing.15" ShapeID="_x0000_i1027" DrawAspect="Content" ObjectID="_1588777495" r:id="rId10"/>
        </w:object>
      </w:r>
    </w:p>
    <w:p w:rsidR="00C2207B" w:rsidRDefault="00C2207B" w:rsidP="00C2207B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 w:rsidRPr="007F6B07">
        <w:rPr>
          <w:rFonts w:ascii="Times New Roman" w:hAnsi="Times New Roman" w:cs="Times New Roman"/>
          <w:b/>
          <w:sz w:val="28"/>
          <w:szCs w:val="28"/>
        </w:rPr>
        <w:t>3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Алгоритм модуля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odul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C2207B" w:rsidRDefault="00C2207B" w:rsidP="00C2207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C2207B" w:rsidRPr="00C2207B" w:rsidRDefault="00C2207B" w:rsidP="00C2207B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49465A">
        <w:rPr>
          <w:rFonts w:ascii="Times New Roman" w:hAnsi="Times New Roman" w:cs="Times New Roman"/>
          <w:b/>
          <w:sz w:val="28"/>
          <w:szCs w:val="28"/>
        </w:rPr>
        <w:lastRenderedPageBreak/>
        <w:t>Код</w:t>
      </w:r>
      <w:r w:rsidRPr="00C2207B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9465A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C2207B">
        <w:rPr>
          <w:rFonts w:ascii="Times New Roman" w:hAnsi="Times New Roman" w:cs="Times New Roman"/>
          <w:b/>
          <w:sz w:val="28"/>
          <w:szCs w:val="28"/>
        </w:rPr>
        <w:t xml:space="preserve">: </w:t>
      </w:r>
    </w:p>
    <w:p w:rsidR="00C2207B" w:rsidRPr="00235BF1" w:rsidRDefault="00C2207B" w:rsidP="00C2207B">
      <w:pPr>
        <w:spacing w:after="1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235BF1">
        <w:rPr>
          <w:rFonts w:ascii="Times New Roman" w:hAnsi="Times New Roman" w:cs="Times New Roman"/>
          <w:sz w:val="28"/>
          <w:szCs w:val="28"/>
          <w:lang w:val="en-US"/>
        </w:rPr>
        <w:t>from</w:t>
      </w:r>
      <w:proofErr w:type="gramEnd"/>
      <w:r w:rsidRPr="00235BF1">
        <w:rPr>
          <w:rFonts w:ascii="Times New Roman" w:hAnsi="Times New Roman" w:cs="Times New Roman"/>
          <w:sz w:val="28"/>
          <w:szCs w:val="28"/>
          <w:lang w:val="en-US"/>
        </w:rPr>
        <w:t xml:space="preserve"> math import*</w:t>
      </w:r>
    </w:p>
    <w:p w:rsidR="00C2207B" w:rsidRPr="00235BF1" w:rsidRDefault="00C2207B" w:rsidP="00C2207B">
      <w:pPr>
        <w:spacing w:after="1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235BF1">
        <w:rPr>
          <w:rFonts w:ascii="Times New Roman" w:hAnsi="Times New Roman" w:cs="Times New Roman"/>
          <w:sz w:val="28"/>
          <w:szCs w:val="28"/>
          <w:lang w:val="en-US"/>
        </w:rPr>
        <w:t>import</w:t>
      </w:r>
      <w:proofErr w:type="gramEnd"/>
      <w:r w:rsidRPr="00235B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35BF1">
        <w:rPr>
          <w:rFonts w:ascii="Times New Roman" w:hAnsi="Times New Roman" w:cs="Times New Roman"/>
          <w:sz w:val="28"/>
          <w:szCs w:val="28"/>
          <w:lang w:val="en-US"/>
        </w:rPr>
        <w:t>Modul</w:t>
      </w:r>
      <w:proofErr w:type="spellEnd"/>
    </w:p>
    <w:p w:rsidR="00C2207B" w:rsidRPr="00235BF1" w:rsidRDefault="00C2207B" w:rsidP="00C2207B">
      <w:pPr>
        <w:spacing w:after="1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35BF1">
        <w:rPr>
          <w:rFonts w:ascii="Times New Roman" w:hAnsi="Times New Roman" w:cs="Times New Roman"/>
          <w:sz w:val="28"/>
          <w:szCs w:val="28"/>
          <w:lang w:val="en-US"/>
        </w:rPr>
        <w:t>def</w:t>
      </w:r>
      <w:proofErr w:type="spellEnd"/>
      <w:proofErr w:type="gramEnd"/>
      <w:r w:rsidRPr="00235BF1">
        <w:rPr>
          <w:rFonts w:ascii="Times New Roman" w:hAnsi="Times New Roman" w:cs="Times New Roman"/>
          <w:sz w:val="28"/>
          <w:szCs w:val="28"/>
          <w:lang w:val="en-US"/>
        </w:rPr>
        <w:t xml:space="preserve"> fun (</w:t>
      </w:r>
      <w:proofErr w:type="spellStart"/>
      <w:r w:rsidRPr="00235BF1">
        <w:rPr>
          <w:rFonts w:ascii="Times New Roman" w:hAnsi="Times New Roman" w:cs="Times New Roman"/>
          <w:sz w:val="28"/>
          <w:szCs w:val="28"/>
          <w:lang w:val="en-US"/>
        </w:rPr>
        <w:t>x,a,esp</w:t>
      </w:r>
      <w:proofErr w:type="spellEnd"/>
      <w:r w:rsidRPr="00235BF1">
        <w:rPr>
          <w:rFonts w:ascii="Times New Roman" w:hAnsi="Times New Roman" w:cs="Times New Roman"/>
          <w:sz w:val="28"/>
          <w:szCs w:val="28"/>
          <w:lang w:val="en-US"/>
        </w:rPr>
        <w:t>):</w:t>
      </w:r>
    </w:p>
    <w:p w:rsidR="00C2207B" w:rsidRPr="00235BF1" w:rsidRDefault="00C2207B" w:rsidP="00C2207B">
      <w:pPr>
        <w:spacing w:after="1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5BF1">
        <w:rPr>
          <w:rFonts w:ascii="Times New Roman" w:hAnsi="Times New Roman" w:cs="Times New Roman"/>
          <w:sz w:val="28"/>
          <w:szCs w:val="28"/>
          <w:lang w:val="en-US"/>
        </w:rPr>
        <w:t xml:space="preserve">    x=</w:t>
      </w:r>
      <w:proofErr w:type="spellStart"/>
      <w:r w:rsidRPr="00235BF1">
        <w:rPr>
          <w:rFonts w:ascii="Times New Roman" w:hAnsi="Times New Roman" w:cs="Times New Roman"/>
          <w:sz w:val="28"/>
          <w:szCs w:val="28"/>
          <w:lang w:val="en-US"/>
        </w:rPr>
        <w:t>Modul.fun</w:t>
      </w:r>
      <w:proofErr w:type="spellEnd"/>
      <w:r w:rsidRPr="00235BF1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235BF1">
        <w:rPr>
          <w:rFonts w:ascii="Times New Roman" w:hAnsi="Times New Roman" w:cs="Times New Roman"/>
          <w:sz w:val="28"/>
          <w:szCs w:val="28"/>
          <w:lang w:val="en-US"/>
        </w:rPr>
        <w:t>x</w:t>
      </w:r>
      <w:proofErr w:type="gramStart"/>
      <w:r w:rsidRPr="00235BF1">
        <w:rPr>
          <w:rFonts w:ascii="Times New Roman" w:hAnsi="Times New Roman" w:cs="Times New Roman"/>
          <w:sz w:val="28"/>
          <w:szCs w:val="28"/>
          <w:lang w:val="en-US"/>
        </w:rPr>
        <w:t>,a,esp</w:t>
      </w:r>
      <w:proofErr w:type="spellEnd"/>
      <w:proofErr w:type="gramEnd"/>
      <w:r w:rsidRPr="00235BF1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C2207B" w:rsidRPr="00235BF1" w:rsidRDefault="00C2207B" w:rsidP="00C2207B">
      <w:pPr>
        <w:spacing w:after="1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35BF1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235BF1">
        <w:rPr>
          <w:rFonts w:ascii="Times New Roman" w:hAnsi="Times New Roman" w:cs="Times New Roman"/>
          <w:sz w:val="28"/>
          <w:szCs w:val="28"/>
          <w:lang w:val="en-US"/>
        </w:rPr>
        <w:t>print</w:t>
      </w:r>
      <w:r w:rsidRPr="00235BF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235BF1">
        <w:rPr>
          <w:rFonts w:ascii="Times New Roman" w:hAnsi="Times New Roman" w:cs="Times New Roman"/>
          <w:sz w:val="28"/>
          <w:szCs w:val="28"/>
        </w:rPr>
        <w:t xml:space="preserve">"Корень уравнения, вычисленный с заданной точностью </w:t>
      </w:r>
      <w:r w:rsidRPr="00235BF1">
        <w:rPr>
          <w:rFonts w:ascii="Times New Roman" w:hAnsi="Times New Roman" w:cs="Times New Roman"/>
          <w:sz w:val="28"/>
          <w:szCs w:val="28"/>
          <w:lang w:val="en-US"/>
        </w:rPr>
        <w:t>=",'{0:.14f}'.format(x))</w:t>
      </w:r>
    </w:p>
    <w:p w:rsidR="00C2207B" w:rsidRPr="00235BF1" w:rsidRDefault="00C2207B" w:rsidP="00C2207B">
      <w:pPr>
        <w:spacing w:after="160" w:line="240" w:lineRule="auto"/>
        <w:rPr>
          <w:rFonts w:ascii="Times New Roman" w:hAnsi="Times New Roman" w:cs="Times New Roman"/>
          <w:sz w:val="28"/>
          <w:szCs w:val="28"/>
        </w:rPr>
      </w:pPr>
      <w:r w:rsidRPr="00235BF1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235BF1">
        <w:rPr>
          <w:rFonts w:ascii="Times New Roman" w:hAnsi="Times New Roman" w:cs="Times New Roman"/>
          <w:sz w:val="28"/>
          <w:szCs w:val="28"/>
          <w:lang w:val="en-US"/>
        </w:rPr>
        <w:t>print</w:t>
      </w:r>
      <w:r w:rsidRPr="00235BF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235BF1">
        <w:rPr>
          <w:rFonts w:ascii="Times New Roman" w:hAnsi="Times New Roman" w:cs="Times New Roman"/>
          <w:sz w:val="28"/>
          <w:szCs w:val="28"/>
        </w:rPr>
        <w:t>"Корень уравнения, вычисленный напрямую = ",</w:t>
      </w:r>
      <w:r w:rsidRPr="00235BF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35BF1">
        <w:rPr>
          <w:rFonts w:ascii="Times New Roman" w:hAnsi="Times New Roman" w:cs="Times New Roman"/>
          <w:sz w:val="28"/>
          <w:szCs w:val="28"/>
        </w:rPr>
        <w:t>1)</w:t>
      </w:r>
    </w:p>
    <w:p w:rsidR="00C2207B" w:rsidRPr="00235BF1" w:rsidRDefault="00C2207B" w:rsidP="00C2207B">
      <w:pPr>
        <w:spacing w:after="160" w:line="240" w:lineRule="auto"/>
        <w:rPr>
          <w:rFonts w:ascii="Times New Roman" w:hAnsi="Times New Roman" w:cs="Times New Roman"/>
          <w:sz w:val="28"/>
          <w:szCs w:val="28"/>
        </w:rPr>
      </w:pPr>
      <w:r w:rsidRPr="00235BF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35BF1">
        <w:rPr>
          <w:rFonts w:ascii="Times New Roman" w:hAnsi="Times New Roman" w:cs="Times New Roman"/>
          <w:sz w:val="28"/>
          <w:szCs w:val="28"/>
        </w:rPr>
        <w:t>=0</w:t>
      </w:r>
    </w:p>
    <w:p w:rsidR="00C2207B" w:rsidRPr="00235BF1" w:rsidRDefault="00C2207B" w:rsidP="00C2207B">
      <w:pPr>
        <w:spacing w:after="160"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235BF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35BF1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235BF1">
        <w:rPr>
          <w:rFonts w:ascii="Times New Roman" w:hAnsi="Times New Roman" w:cs="Times New Roman"/>
          <w:sz w:val="28"/>
          <w:szCs w:val="28"/>
        </w:rPr>
        <w:t>=</w:t>
      </w:r>
      <w:r w:rsidRPr="00235BF1">
        <w:rPr>
          <w:rFonts w:ascii="Times New Roman" w:hAnsi="Times New Roman" w:cs="Times New Roman"/>
          <w:sz w:val="28"/>
          <w:szCs w:val="28"/>
          <w:lang w:val="en-US"/>
        </w:rPr>
        <w:t>cos</w:t>
      </w:r>
      <w:r w:rsidRPr="00235BF1">
        <w:rPr>
          <w:rFonts w:ascii="Times New Roman" w:hAnsi="Times New Roman" w:cs="Times New Roman"/>
          <w:sz w:val="28"/>
          <w:szCs w:val="28"/>
        </w:rPr>
        <w:t>(</w:t>
      </w:r>
      <w:r w:rsidRPr="00235BF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35BF1">
        <w:rPr>
          <w:rFonts w:ascii="Times New Roman" w:hAnsi="Times New Roman" w:cs="Times New Roman"/>
          <w:sz w:val="28"/>
          <w:szCs w:val="28"/>
        </w:rPr>
        <w:t>)</w:t>
      </w:r>
    </w:p>
    <w:p w:rsidR="00C2207B" w:rsidRPr="00235BF1" w:rsidRDefault="00C2207B" w:rsidP="00C2207B">
      <w:pPr>
        <w:spacing w:after="160" w:line="240" w:lineRule="auto"/>
        <w:rPr>
          <w:rFonts w:ascii="Times New Roman" w:hAnsi="Times New Roman" w:cs="Times New Roman"/>
          <w:sz w:val="28"/>
          <w:szCs w:val="28"/>
        </w:rPr>
      </w:pPr>
      <w:r w:rsidRPr="00235BF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35BF1">
        <w:rPr>
          <w:rFonts w:ascii="Times New Roman" w:hAnsi="Times New Roman" w:cs="Times New Roman"/>
          <w:sz w:val="28"/>
          <w:szCs w:val="28"/>
        </w:rPr>
        <w:t>=1</w:t>
      </w:r>
    </w:p>
    <w:p w:rsidR="00C2207B" w:rsidRPr="00235BF1" w:rsidRDefault="00C2207B" w:rsidP="00C2207B">
      <w:pPr>
        <w:spacing w:after="160"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35BF1">
        <w:rPr>
          <w:rFonts w:ascii="Times New Roman" w:hAnsi="Times New Roman" w:cs="Times New Roman"/>
          <w:sz w:val="28"/>
          <w:szCs w:val="28"/>
          <w:lang w:val="en-US"/>
        </w:rPr>
        <w:t>esp</w:t>
      </w:r>
      <w:proofErr w:type="spellEnd"/>
      <w:proofErr w:type="gramEnd"/>
      <w:r w:rsidRPr="00235BF1">
        <w:rPr>
          <w:rFonts w:ascii="Times New Roman" w:hAnsi="Times New Roman" w:cs="Times New Roman"/>
          <w:sz w:val="28"/>
          <w:szCs w:val="28"/>
        </w:rPr>
        <w:t xml:space="preserve"> = </w:t>
      </w:r>
      <w:r w:rsidRPr="00235BF1">
        <w:rPr>
          <w:rFonts w:ascii="Times New Roman" w:hAnsi="Times New Roman" w:cs="Times New Roman"/>
          <w:sz w:val="28"/>
          <w:szCs w:val="28"/>
          <w:lang w:val="en-US"/>
        </w:rPr>
        <w:t>float</w:t>
      </w:r>
      <w:r w:rsidRPr="00235BF1">
        <w:rPr>
          <w:rFonts w:ascii="Times New Roman" w:hAnsi="Times New Roman" w:cs="Times New Roman"/>
          <w:sz w:val="28"/>
          <w:szCs w:val="28"/>
        </w:rPr>
        <w:t>(</w:t>
      </w:r>
      <w:r w:rsidRPr="00235BF1"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235BF1">
        <w:rPr>
          <w:rFonts w:ascii="Times New Roman" w:hAnsi="Times New Roman" w:cs="Times New Roman"/>
          <w:sz w:val="28"/>
          <w:szCs w:val="28"/>
        </w:rPr>
        <w:t>("Введите точность вычисления = "))</w:t>
      </w:r>
    </w:p>
    <w:p w:rsidR="00C2207B" w:rsidRPr="00235BF1" w:rsidRDefault="00C2207B" w:rsidP="00C2207B">
      <w:pPr>
        <w:spacing w:after="1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235BF1">
        <w:rPr>
          <w:rFonts w:ascii="Times New Roman" w:hAnsi="Times New Roman" w:cs="Times New Roman"/>
          <w:sz w:val="28"/>
          <w:szCs w:val="28"/>
          <w:lang w:val="en-US"/>
        </w:rPr>
        <w:t>fun(</w:t>
      </w:r>
      <w:proofErr w:type="spellStart"/>
      <w:proofErr w:type="gramEnd"/>
      <w:r w:rsidRPr="00235BF1">
        <w:rPr>
          <w:rFonts w:ascii="Times New Roman" w:hAnsi="Times New Roman" w:cs="Times New Roman"/>
          <w:sz w:val="28"/>
          <w:szCs w:val="28"/>
          <w:lang w:val="en-US"/>
        </w:rPr>
        <w:t>x,a,esp</w:t>
      </w:r>
      <w:proofErr w:type="spellEnd"/>
      <w:r w:rsidRPr="00235BF1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C2207B" w:rsidRPr="00235BF1" w:rsidRDefault="00C2207B" w:rsidP="00C2207B">
      <w:pPr>
        <w:spacing w:after="1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235BF1">
        <w:rPr>
          <w:rFonts w:ascii="Times New Roman" w:hAnsi="Times New Roman" w:cs="Times New Roman"/>
          <w:sz w:val="28"/>
          <w:szCs w:val="28"/>
          <w:lang w:val="en-US"/>
        </w:rPr>
        <w:t>exit(</w:t>
      </w:r>
      <w:proofErr w:type="gramEnd"/>
      <w:r w:rsidRPr="00235BF1">
        <w:rPr>
          <w:rFonts w:ascii="Times New Roman" w:hAnsi="Times New Roman" w:cs="Times New Roman"/>
          <w:sz w:val="28"/>
          <w:szCs w:val="28"/>
          <w:lang w:val="en-US"/>
        </w:rPr>
        <w:t>0)</w:t>
      </w:r>
    </w:p>
    <w:p w:rsidR="00C2207B" w:rsidRPr="00FF3B2F" w:rsidRDefault="00C2207B" w:rsidP="00C2207B">
      <w:pPr>
        <w:spacing w:after="1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2207B" w:rsidRPr="007207E3" w:rsidRDefault="00C2207B" w:rsidP="00C2207B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49465A">
        <w:rPr>
          <w:rFonts w:ascii="Times New Roman" w:hAnsi="Times New Roman" w:cs="Times New Roman"/>
          <w:b/>
          <w:sz w:val="28"/>
          <w:szCs w:val="28"/>
        </w:rPr>
        <w:t>Код</w:t>
      </w:r>
      <w:r w:rsidRPr="007207E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модуля</w:t>
      </w:r>
      <w:r w:rsidRPr="007207E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(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Modul</w:t>
      </w:r>
      <w:proofErr w:type="spellEnd"/>
      <w:r w:rsidRPr="007207E3">
        <w:rPr>
          <w:rFonts w:ascii="Times New Roman" w:hAnsi="Times New Roman" w:cs="Times New Roman"/>
          <w:b/>
          <w:sz w:val="28"/>
          <w:szCs w:val="28"/>
          <w:lang w:val="en-US"/>
        </w:rPr>
        <w:t xml:space="preserve">): </w:t>
      </w:r>
    </w:p>
    <w:p w:rsidR="00C2207B" w:rsidRPr="00235BF1" w:rsidRDefault="00C2207B" w:rsidP="00C2207B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35BF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#</w:t>
      </w:r>
      <w:proofErr w:type="spellStart"/>
      <w:r w:rsidRPr="00235BF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Модуль</w:t>
      </w:r>
      <w:proofErr w:type="spellEnd"/>
    </w:p>
    <w:p w:rsidR="00C2207B" w:rsidRPr="00235BF1" w:rsidRDefault="00C2207B" w:rsidP="00C2207B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proofErr w:type="gramStart"/>
      <w:r w:rsidRPr="00235BF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from</w:t>
      </w:r>
      <w:proofErr w:type="gramEnd"/>
      <w:r w:rsidRPr="00235BF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math import*</w:t>
      </w:r>
    </w:p>
    <w:p w:rsidR="00C2207B" w:rsidRPr="00235BF1" w:rsidRDefault="00C2207B" w:rsidP="00C2207B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proofErr w:type="spellStart"/>
      <w:proofErr w:type="gramStart"/>
      <w:r w:rsidRPr="00235BF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def</w:t>
      </w:r>
      <w:proofErr w:type="spellEnd"/>
      <w:proofErr w:type="gramEnd"/>
      <w:r w:rsidRPr="00235BF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fun(</w:t>
      </w:r>
      <w:proofErr w:type="spellStart"/>
      <w:r w:rsidRPr="00235BF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x,a,esp</w:t>
      </w:r>
      <w:proofErr w:type="spellEnd"/>
      <w:r w:rsidRPr="00235BF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:</w:t>
      </w:r>
    </w:p>
    <w:p w:rsidR="00C2207B" w:rsidRPr="00235BF1" w:rsidRDefault="00C2207B" w:rsidP="00C2207B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35BF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   </w:t>
      </w:r>
      <w:proofErr w:type="gramStart"/>
      <w:r w:rsidRPr="00235BF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while</w:t>
      </w:r>
      <w:proofErr w:type="gramEnd"/>
      <w:r w:rsidRPr="00235BF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abs(x-a)&gt;</w:t>
      </w:r>
      <w:proofErr w:type="spellStart"/>
      <w:r w:rsidRPr="00235BF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esp</w:t>
      </w:r>
      <w:proofErr w:type="spellEnd"/>
      <w:r w:rsidRPr="00235BF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</w:t>
      </w:r>
    </w:p>
    <w:p w:rsidR="00C2207B" w:rsidRPr="00235BF1" w:rsidRDefault="00C2207B" w:rsidP="00C2207B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35BF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       a=x</w:t>
      </w:r>
    </w:p>
    <w:p w:rsidR="00C2207B" w:rsidRPr="00235BF1" w:rsidRDefault="00C2207B" w:rsidP="00C2207B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35BF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       x=</w:t>
      </w:r>
      <w:proofErr w:type="gramStart"/>
      <w:r w:rsidRPr="00235BF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cos(</w:t>
      </w:r>
      <w:proofErr w:type="gramEnd"/>
      <w:r w:rsidRPr="00235BF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a)</w:t>
      </w:r>
    </w:p>
    <w:p w:rsidR="00C2207B" w:rsidRDefault="00C2207B" w:rsidP="00C2207B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235BF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   </w:t>
      </w:r>
      <w:proofErr w:type="gramStart"/>
      <w:r w:rsidRPr="00235BF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return</w:t>
      </w:r>
      <w:proofErr w:type="gramEnd"/>
      <w:r w:rsidRPr="00235BF1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x</w:t>
      </w:r>
    </w:p>
    <w:p w:rsidR="00C2207B" w:rsidRDefault="00C2207B" w:rsidP="00C2207B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C2207B" w:rsidRDefault="00C2207B" w:rsidP="00C2207B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C2207B" w:rsidRDefault="00C2207B" w:rsidP="00C2207B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C2207B" w:rsidRDefault="00C2207B" w:rsidP="00C2207B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C2207B" w:rsidRDefault="00C2207B" w:rsidP="00C2207B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C2207B" w:rsidRPr="00FF3B2F" w:rsidRDefault="00C2207B" w:rsidP="00C2207B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C2207B" w:rsidRPr="007207E3" w:rsidRDefault="00C2207B" w:rsidP="00C2207B">
      <w:pPr>
        <w:spacing w:after="160" w:line="259" w:lineRule="auto"/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</w:pPr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lastRenderedPageBreak/>
        <w:t>Резуль</w:t>
      </w:r>
      <w:r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>тат работы программы</w:t>
      </w:r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 xml:space="preserve">: </w:t>
      </w:r>
    </w:p>
    <w:p w:rsidR="00C2207B" w:rsidRPr="00235BF1" w:rsidRDefault="00C2207B" w:rsidP="00C2207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3F1E496" wp14:editId="31DB2E54">
            <wp:extent cx="5940425" cy="1837055"/>
            <wp:effectExtent l="0" t="0" r="317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3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207B" w:rsidRDefault="00C2207B" w:rsidP="00C2207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 w:rsidRPr="006E088E">
        <w:rPr>
          <w:rFonts w:ascii="Times New Roman" w:hAnsi="Times New Roman" w:cs="Times New Roman"/>
          <w:b/>
          <w:sz w:val="28"/>
          <w:szCs w:val="28"/>
        </w:rPr>
        <w:t>4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езультат работы приложения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:rsidR="00C2207B" w:rsidRPr="00C2207B" w:rsidRDefault="00C2207B" w:rsidP="00C2207B">
      <w:pPr>
        <w:spacing w:after="160" w:line="259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E088E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C</w:t>
      </w:r>
      <w:r w:rsidRPr="00C2207B">
        <w:rPr>
          <w:rFonts w:ascii="Times New Roman" w:hAnsi="Times New Roman" w:cs="Times New Roman"/>
          <w:b/>
          <w:sz w:val="28"/>
          <w:szCs w:val="28"/>
        </w:rPr>
        <w:t>++</w:t>
      </w:r>
    </w:p>
    <w:p w:rsidR="00C2207B" w:rsidRPr="00C2430E" w:rsidRDefault="00C2207B" w:rsidP="00C2207B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11900">
        <w:rPr>
          <w:rFonts w:ascii="Times New Roman" w:hAnsi="Times New Roman" w:cs="Times New Roman"/>
          <w:b/>
          <w:sz w:val="28"/>
          <w:szCs w:val="28"/>
        </w:rPr>
        <w:t>Код</w:t>
      </w:r>
      <w:r w:rsidRPr="00C2430E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811900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C2430E">
        <w:rPr>
          <w:rFonts w:ascii="Times New Roman" w:hAnsi="Times New Roman" w:cs="Times New Roman"/>
          <w:b/>
          <w:sz w:val="28"/>
          <w:szCs w:val="28"/>
          <w:lang w:val="en-US"/>
        </w:rPr>
        <w:t xml:space="preserve"> (</w:t>
      </w:r>
      <w:r w:rsidRPr="00811900">
        <w:rPr>
          <w:rFonts w:ascii="Times New Roman" w:hAnsi="Times New Roman" w:cs="Times New Roman"/>
          <w:b/>
          <w:sz w:val="28"/>
          <w:szCs w:val="28"/>
          <w:lang w:val="en-US"/>
        </w:rPr>
        <w:t>Console</w:t>
      </w:r>
      <w:r w:rsidRPr="00C2430E">
        <w:rPr>
          <w:rFonts w:ascii="Times New Roman" w:hAnsi="Times New Roman" w:cs="Times New Roman"/>
          <w:b/>
          <w:sz w:val="28"/>
          <w:szCs w:val="28"/>
          <w:lang w:val="en-US"/>
        </w:rPr>
        <w:t>):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0341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F0341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stdafx.h</w:t>
      </w:r>
      <w:proofErr w:type="spellEnd"/>
      <w:r w:rsidRPr="00F0341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0341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lt;</w:t>
      </w:r>
      <w:proofErr w:type="spellStart"/>
      <w:r w:rsidRPr="00F0341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iostream</w:t>
      </w:r>
      <w:proofErr w:type="spellEnd"/>
      <w:r w:rsidRPr="00F0341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gt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0341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lt;</w:t>
      </w:r>
      <w:proofErr w:type="spellStart"/>
      <w:r w:rsidRPr="00F0341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cmath</w:t>
      </w:r>
      <w:proofErr w:type="spellEnd"/>
      <w:r w:rsidRPr="00F0341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gt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0341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F0341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MathFuncsDll.h</w:t>
      </w:r>
      <w:proofErr w:type="spellEnd"/>
      <w:r w:rsidRPr="00F0341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gramStart"/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using</w:t>
      </w:r>
      <w:proofErr w:type="gram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namespace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std</w:t>
      </w:r>
      <w:proofErr w:type="spell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gramStart"/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void</w:t>
      </w:r>
      <w:proofErr w:type="gram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fun(</w:t>
      </w:r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,</w:t>
      </w:r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proofErr w:type="spell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spellStart"/>
      <w:proofErr w:type="gramStart"/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proofErr w:type="gram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main()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{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setlocale</w:t>
      </w:r>
      <w:proofErr w:type="spell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gramEnd"/>
      <w:r w:rsidRPr="00F03414">
        <w:rPr>
          <w:rFonts w:ascii="Times New Roman" w:eastAsiaTheme="minorHAnsi" w:hAnsi="Times New Roman" w:cs="Times New Roman"/>
          <w:color w:val="6F008A"/>
          <w:sz w:val="28"/>
          <w:szCs w:val="28"/>
          <w:lang w:val="en-US" w:eastAsia="en-US"/>
        </w:rPr>
        <w:t>LC_ALL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r w:rsidRPr="00F0341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"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proofErr w:type="gram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eps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proofErr w:type="gram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x = 0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proofErr w:type="gram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x1 = cos(x)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eastAsia="en-US"/>
        </w:rPr>
        <w:t>double</w:t>
      </w:r>
      <w:proofErr w:type="spell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a = 1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</w:r>
      <w:proofErr w:type="spellStart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cout</w:t>
      </w:r>
      <w:proofErr w:type="spell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proofErr w:type="gramStart"/>
      <w:r w:rsidRPr="00F03414">
        <w:rPr>
          <w:rFonts w:ascii="Times New Roman" w:eastAsiaTheme="minorHAnsi" w:hAnsi="Times New Roman" w:cs="Times New Roman"/>
          <w:color w:val="008080"/>
          <w:sz w:val="28"/>
          <w:szCs w:val="28"/>
          <w:lang w:eastAsia="en-US"/>
        </w:rPr>
        <w:t>&lt;&lt;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r w:rsidRPr="00F03414">
        <w:rPr>
          <w:rFonts w:ascii="Times New Roman" w:eastAsiaTheme="minorHAnsi" w:hAnsi="Times New Roman" w:cs="Times New Roman"/>
          <w:color w:val="A31515"/>
          <w:sz w:val="28"/>
          <w:szCs w:val="28"/>
          <w:lang w:eastAsia="en-US"/>
        </w:rPr>
        <w:t>"</w:t>
      </w:r>
      <w:proofErr w:type="gramEnd"/>
      <w:r w:rsidRPr="00F03414">
        <w:rPr>
          <w:rFonts w:ascii="Times New Roman" w:eastAsiaTheme="minorHAnsi" w:hAnsi="Times New Roman" w:cs="Times New Roman"/>
          <w:color w:val="A31515"/>
          <w:sz w:val="28"/>
          <w:szCs w:val="28"/>
          <w:lang w:eastAsia="en-US"/>
        </w:rPr>
        <w:t>Введите точность вычисления"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r w:rsidRPr="00F03414">
        <w:rPr>
          <w:rFonts w:ascii="Times New Roman" w:eastAsiaTheme="minorHAnsi" w:hAnsi="Times New Roman" w:cs="Times New Roman"/>
          <w:color w:val="008080"/>
          <w:sz w:val="28"/>
          <w:szCs w:val="28"/>
          <w:lang w:eastAsia="en-US"/>
        </w:rPr>
        <w:t>&lt;&lt;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proofErr w:type="spellStart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endl</w:t>
      </w:r>
      <w:proofErr w:type="spell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</w:r>
      <w:proofErr w:type="spellStart"/>
      <w:proofErr w:type="gramStart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in</w:t>
      </w:r>
      <w:proofErr w:type="spellEnd"/>
      <w:proofErr w:type="gram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03414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&gt;&gt;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eps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fun(</w:t>
      </w:r>
      <w:proofErr w:type="gram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x, a, eps,x1)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system(</w:t>
      </w:r>
      <w:proofErr w:type="gramEnd"/>
      <w:r w:rsidRPr="00F0341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pause"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return</w:t>
      </w:r>
      <w:proofErr w:type="gram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0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}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gramStart"/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void</w:t>
      </w:r>
      <w:proofErr w:type="gram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fun(</w:t>
      </w:r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x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,</w:t>
      </w:r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proofErr w:type="spell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,</w:t>
      </w:r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proofErr w:type="spell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eps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,</w:t>
      </w:r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proofErr w:type="spell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x1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) 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{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athFuncs</w:t>
      </w:r>
      <w:proofErr w:type="spell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</w:t>
      </w:r>
      <w:proofErr w:type="gramStart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</w:t>
      </w:r>
      <w:proofErr w:type="spellStart"/>
      <w:r w:rsidRPr="00F03414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MyMathFuncs</w:t>
      </w:r>
      <w:proofErr w:type="spellEnd"/>
      <w:proofErr w:type="gram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fun(</w:t>
      </w:r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eps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x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cout</w:t>
      </w:r>
      <w:proofErr w:type="spell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proofErr w:type="gramStart"/>
      <w:r w:rsidRPr="00F03414">
        <w:rPr>
          <w:rFonts w:ascii="Times New Roman" w:eastAsiaTheme="minorHAnsi" w:hAnsi="Times New Roman" w:cs="Times New Roman"/>
          <w:color w:val="008080"/>
          <w:sz w:val="28"/>
          <w:szCs w:val="28"/>
          <w:lang w:eastAsia="en-US"/>
        </w:rPr>
        <w:t>&lt;&lt;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r w:rsidRPr="00F03414">
        <w:rPr>
          <w:rFonts w:ascii="Times New Roman" w:eastAsiaTheme="minorHAnsi" w:hAnsi="Times New Roman" w:cs="Times New Roman"/>
          <w:color w:val="A31515"/>
          <w:sz w:val="28"/>
          <w:szCs w:val="28"/>
          <w:lang w:eastAsia="en-US"/>
        </w:rPr>
        <w:t>"</w:t>
      </w:r>
      <w:proofErr w:type="gramEnd"/>
      <w:r w:rsidRPr="00F03414">
        <w:rPr>
          <w:rFonts w:ascii="Times New Roman" w:eastAsiaTheme="minorHAnsi" w:hAnsi="Times New Roman" w:cs="Times New Roman"/>
          <w:color w:val="A31515"/>
          <w:sz w:val="28"/>
          <w:szCs w:val="28"/>
          <w:lang w:eastAsia="en-US"/>
        </w:rPr>
        <w:t>Корень уравнения с заданной точностью = "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r w:rsidRPr="00F03414">
        <w:rPr>
          <w:rFonts w:ascii="Times New Roman" w:eastAsiaTheme="minorHAnsi" w:hAnsi="Times New Roman" w:cs="Times New Roman"/>
          <w:color w:val="008080"/>
          <w:sz w:val="28"/>
          <w:szCs w:val="28"/>
          <w:lang w:eastAsia="en-US"/>
        </w:rPr>
        <w:t>&lt;&lt;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eastAsia="en-US"/>
        </w:rPr>
        <w:t>x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r w:rsidRPr="00F03414">
        <w:rPr>
          <w:rFonts w:ascii="Times New Roman" w:eastAsiaTheme="minorHAnsi" w:hAnsi="Times New Roman" w:cs="Times New Roman"/>
          <w:color w:val="008080"/>
          <w:sz w:val="28"/>
          <w:szCs w:val="28"/>
          <w:lang w:eastAsia="en-US"/>
        </w:rPr>
        <w:t>&lt;&lt;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proofErr w:type="spellStart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endl</w:t>
      </w:r>
      <w:proofErr w:type="spell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</w:r>
      <w:proofErr w:type="spellStart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cout</w:t>
      </w:r>
      <w:proofErr w:type="spell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proofErr w:type="gramStart"/>
      <w:r w:rsidRPr="00F03414">
        <w:rPr>
          <w:rFonts w:ascii="Times New Roman" w:eastAsiaTheme="minorHAnsi" w:hAnsi="Times New Roman" w:cs="Times New Roman"/>
          <w:color w:val="008080"/>
          <w:sz w:val="28"/>
          <w:szCs w:val="28"/>
          <w:lang w:eastAsia="en-US"/>
        </w:rPr>
        <w:t>&lt;&lt;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r w:rsidRPr="00F03414">
        <w:rPr>
          <w:rFonts w:ascii="Times New Roman" w:eastAsiaTheme="minorHAnsi" w:hAnsi="Times New Roman" w:cs="Times New Roman"/>
          <w:color w:val="A31515"/>
          <w:sz w:val="28"/>
          <w:szCs w:val="28"/>
          <w:lang w:eastAsia="en-US"/>
        </w:rPr>
        <w:t>"</w:t>
      </w:r>
      <w:proofErr w:type="gramEnd"/>
      <w:r w:rsidRPr="00F03414">
        <w:rPr>
          <w:rFonts w:ascii="Times New Roman" w:eastAsiaTheme="minorHAnsi" w:hAnsi="Times New Roman" w:cs="Times New Roman"/>
          <w:color w:val="A31515"/>
          <w:sz w:val="28"/>
          <w:szCs w:val="28"/>
          <w:lang w:eastAsia="en-US"/>
        </w:rPr>
        <w:t>Корень уравнения, вычисленный напрямую = "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r w:rsidRPr="00F03414">
        <w:rPr>
          <w:rFonts w:ascii="Times New Roman" w:eastAsiaTheme="minorHAnsi" w:hAnsi="Times New Roman" w:cs="Times New Roman"/>
          <w:color w:val="008080"/>
          <w:sz w:val="28"/>
          <w:szCs w:val="28"/>
          <w:lang w:eastAsia="en-US"/>
        </w:rPr>
        <w:t>&lt;&lt;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eastAsia="en-US"/>
        </w:rPr>
        <w:t>x1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r w:rsidRPr="00F03414">
        <w:rPr>
          <w:rFonts w:ascii="Times New Roman" w:eastAsiaTheme="minorHAnsi" w:hAnsi="Times New Roman" w:cs="Times New Roman"/>
          <w:color w:val="008080"/>
          <w:sz w:val="28"/>
          <w:szCs w:val="28"/>
          <w:lang w:eastAsia="en-US"/>
        </w:rPr>
        <w:t>&lt;&lt;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proofErr w:type="spellStart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endl</w:t>
      </w:r>
      <w:proofErr w:type="spell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;</w:t>
      </w:r>
    </w:p>
    <w:p w:rsidR="00C2207B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}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</w:p>
    <w:p w:rsidR="00C2207B" w:rsidRPr="007207E3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</w:pPr>
      <w:r w:rsidRPr="006B04B9"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t>Код</w:t>
      </w:r>
      <w:r w:rsidRPr="007207E3"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t xml:space="preserve"> </w:t>
      </w:r>
      <w:r w:rsidRPr="006B04B9"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t>заголовочного</w:t>
      </w:r>
      <w:r w:rsidRPr="007207E3"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t xml:space="preserve"> </w:t>
      </w:r>
      <w:r w:rsidRPr="006B04B9"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t>файла</w:t>
      </w:r>
      <w:r w:rsidRPr="007207E3"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t xml:space="preserve"> (</w:t>
      </w:r>
      <w:proofErr w:type="spellStart"/>
      <w:r w:rsidRPr="00214701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>MathFuncsDll</w:t>
      </w:r>
      <w:proofErr w:type="spellEnd"/>
      <w:r w:rsidRPr="007207E3"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t>.</w:t>
      </w:r>
      <w:r w:rsidRPr="00214701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>h</w:t>
      </w:r>
      <w:r w:rsidRPr="007207E3"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t xml:space="preserve">): </w:t>
      </w:r>
    </w:p>
    <w:p w:rsidR="00C2207B" w:rsidRPr="007207E3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808080"/>
          <w:sz w:val="28"/>
          <w:szCs w:val="28"/>
          <w:lang w:eastAsia="en-US"/>
        </w:rPr>
      </w:pP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pragma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once</w:t>
      </w: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</w:t>
      </w:r>
      <w:proofErr w:type="spellStart"/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ifdef</w:t>
      </w:r>
      <w:proofErr w:type="spellEnd"/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014F32">
        <w:rPr>
          <w:rFonts w:ascii="Times New Roman" w:eastAsiaTheme="minorHAnsi" w:hAnsi="Times New Roman" w:cs="Times New Roman"/>
          <w:color w:val="6F008A"/>
          <w:sz w:val="28"/>
          <w:szCs w:val="28"/>
          <w:lang w:val="en-US" w:eastAsia="en-US"/>
        </w:rPr>
        <w:t>MATHFUNCSDLL_EXPORTS</w:t>
      </w: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define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014F32">
        <w:rPr>
          <w:rFonts w:ascii="Times New Roman" w:eastAsiaTheme="minorHAnsi" w:hAnsi="Times New Roman" w:cs="Times New Roman"/>
          <w:color w:val="6F008A"/>
          <w:sz w:val="28"/>
          <w:szCs w:val="28"/>
          <w:lang w:val="en-US" w:eastAsia="en-US"/>
        </w:rPr>
        <w:t>MATHFUNCSDLL_API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014F32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__</w:t>
      </w:r>
      <w:proofErr w:type="spellStart"/>
      <w:proofErr w:type="gramStart"/>
      <w:r w:rsidRPr="00014F32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eclspec</w:t>
      </w:r>
      <w:proofErr w:type="spellEnd"/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spellStart"/>
      <w:proofErr w:type="gramEnd"/>
      <w:r w:rsidRPr="00014F32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llexport</w:t>
      </w:r>
      <w:proofErr w:type="spellEnd"/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) </w:t>
      </w: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else</w:t>
      </w: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define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MATHFUNCSDLL_API </w:t>
      </w:r>
      <w:r w:rsidRPr="00014F32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__</w:t>
      </w:r>
      <w:proofErr w:type="spellStart"/>
      <w:proofErr w:type="gramStart"/>
      <w:r w:rsidRPr="00014F32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eclspec</w:t>
      </w:r>
      <w:proofErr w:type="spellEnd"/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spellStart"/>
      <w:proofErr w:type="gramEnd"/>
      <w:r w:rsidRPr="00014F32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llimport</w:t>
      </w:r>
      <w:proofErr w:type="spellEnd"/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) </w:t>
      </w: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</w:t>
      </w:r>
      <w:proofErr w:type="spellStart"/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endif</w:t>
      </w:r>
      <w:proofErr w:type="spellEnd"/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gramStart"/>
      <w:r w:rsidRPr="00014F32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namespace</w:t>
      </w:r>
      <w:proofErr w:type="gramEnd"/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athFuncs</w:t>
      </w:r>
      <w:proofErr w:type="spellEnd"/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{</w:t>
      </w: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014F32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class</w:t>
      </w:r>
      <w:proofErr w:type="gramEnd"/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014F32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MyMathFuncs</w:t>
      </w:r>
      <w:proofErr w:type="spellEnd"/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014F32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public</w:t>
      </w:r>
      <w:proofErr w:type="gramEnd"/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</w:t>
      </w: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014F32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static</w:t>
      </w:r>
      <w:proofErr w:type="gramEnd"/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014F32">
        <w:rPr>
          <w:rFonts w:ascii="Times New Roman" w:eastAsiaTheme="minorHAnsi" w:hAnsi="Times New Roman" w:cs="Times New Roman"/>
          <w:color w:val="6F008A"/>
          <w:sz w:val="28"/>
          <w:szCs w:val="28"/>
          <w:lang w:val="en-US" w:eastAsia="en-US"/>
        </w:rPr>
        <w:t>MATHFUNCSDLL_API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014F32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void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fun(</w:t>
      </w:r>
      <w:r w:rsidRPr="00014F32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r w:rsidRPr="00014F32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eps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r w:rsidRPr="00014F32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&amp;</w:t>
      </w: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x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;</w:t>
      </w:r>
    </w:p>
    <w:p w:rsidR="00C2207B" w:rsidRPr="00C2430E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lastRenderedPageBreak/>
        <w:tab/>
      </w:r>
      <w:r w:rsidRPr="00C2430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};</w:t>
      </w:r>
    </w:p>
    <w:p w:rsidR="00C2207B" w:rsidRPr="00C2430E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C2430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}</w:t>
      </w: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</w:pPr>
    </w:p>
    <w:p w:rsidR="00C2207B" w:rsidRPr="006E088E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</w:pPr>
      <w:r w:rsidRPr="006E088E">
        <w:rPr>
          <w:rFonts w:ascii="Times New Roman" w:eastAsiaTheme="minorHAnsi" w:hAnsi="Times New Roman" w:cs="Times New Roman"/>
          <w:b/>
          <w:color w:val="000000"/>
          <w:sz w:val="28"/>
          <w:szCs w:val="28"/>
          <w:lang w:eastAsia="en-US"/>
        </w:rPr>
        <w:t>Код</w:t>
      </w:r>
      <w:r w:rsidRPr="006E088E"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t xml:space="preserve"> </w:t>
      </w:r>
      <w:r w:rsidRPr="006E088E">
        <w:rPr>
          <w:rFonts w:ascii="Times New Roman" w:eastAsiaTheme="minorHAnsi" w:hAnsi="Times New Roman" w:cs="Times New Roman"/>
          <w:b/>
          <w:color w:val="000000"/>
          <w:sz w:val="28"/>
          <w:szCs w:val="28"/>
          <w:lang w:eastAsia="en-US"/>
        </w:rPr>
        <w:t>библиотеки</w:t>
      </w:r>
      <w:r w:rsidRPr="006E088E"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t xml:space="preserve"> (MathFuncsDll.cpp): </w:t>
      </w:r>
    </w:p>
    <w:p w:rsidR="00C2207B" w:rsidRPr="006E088E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014F32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014F32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stdafx.h</w:t>
      </w:r>
      <w:proofErr w:type="spellEnd"/>
      <w:r w:rsidRPr="00014F32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014F32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014F32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MathFuncsDll.h</w:t>
      </w:r>
      <w:proofErr w:type="spellEnd"/>
      <w:r w:rsidRPr="00014F32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014F32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lt;</w:t>
      </w:r>
      <w:proofErr w:type="spellStart"/>
      <w:r w:rsidRPr="00014F32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stdexcept</w:t>
      </w:r>
      <w:proofErr w:type="spellEnd"/>
      <w:r w:rsidRPr="00014F32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gt;</w:t>
      </w: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014F32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lt;</w:t>
      </w:r>
      <w:proofErr w:type="spellStart"/>
      <w:r w:rsidRPr="00014F32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cmath</w:t>
      </w:r>
      <w:proofErr w:type="spellEnd"/>
      <w:r w:rsidRPr="00014F32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gt;</w:t>
      </w: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gramStart"/>
      <w:r w:rsidRPr="00014F32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using</w:t>
      </w:r>
      <w:proofErr w:type="gramEnd"/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014F32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namespace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std</w:t>
      </w:r>
      <w:proofErr w:type="spellEnd"/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gramStart"/>
      <w:r w:rsidRPr="00014F32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namespace</w:t>
      </w:r>
      <w:proofErr w:type="gramEnd"/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athFuncs</w:t>
      </w:r>
      <w:proofErr w:type="spellEnd"/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{</w:t>
      </w: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014F32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void</w:t>
      </w:r>
      <w:proofErr w:type="gramEnd"/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014F32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MyMathFuncs</w:t>
      </w:r>
      <w:proofErr w:type="spellEnd"/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fun(</w:t>
      </w:r>
      <w:r w:rsidRPr="00014F32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r w:rsidRPr="00014F32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eps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r w:rsidRPr="00014F32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&amp; </w:t>
      </w: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x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</w:t>
      </w: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014F32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while</w:t>
      </w:r>
      <w:proofErr w:type="gramEnd"/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abs(</w:t>
      </w: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x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- </w:t>
      </w: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) &gt; </w:t>
      </w: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eps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</w:t>
      </w: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{</w:t>
      </w: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</w: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eastAsia="en-US"/>
        </w:rPr>
        <w:t>a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= </w:t>
      </w: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eastAsia="en-US"/>
        </w:rPr>
        <w:t>x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;</w:t>
      </w: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</w: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eastAsia="en-US"/>
        </w:rPr>
        <w:t>x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= </w:t>
      </w:r>
      <w:proofErr w:type="spellStart"/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cos</w:t>
      </w:r>
      <w:proofErr w:type="spellEnd"/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(</w:t>
      </w: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eastAsia="en-US"/>
        </w:rPr>
        <w:t>a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);</w:t>
      </w: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  <w:t>}</w:t>
      </w:r>
    </w:p>
    <w:p w:rsidR="00C2207B" w:rsidRPr="00014F32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  <w:t>}</w:t>
      </w:r>
    </w:p>
    <w:p w:rsidR="00C2207B" w:rsidRPr="00014F32" w:rsidRDefault="00C2207B" w:rsidP="00C2207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}</w:t>
      </w:r>
    </w:p>
    <w:p w:rsidR="00C2207B" w:rsidRPr="007207E3" w:rsidRDefault="00C2207B" w:rsidP="00C2207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>Резуль</w:t>
      </w:r>
      <w:r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>тат работы программы</w:t>
      </w:r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 xml:space="preserve">: </w:t>
      </w:r>
    </w:p>
    <w:p w:rsidR="00C2207B" w:rsidRPr="000D2ADE" w:rsidRDefault="00C2207B" w:rsidP="00C2207B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08D0C34" wp14:editId="7E1A0FDD">
            <wp:extent cx="5940425" cy="955675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207B" w:rsidRPr="009B5EF6" w:rsidRDefault="00C2207B" w:rsidP="00C2207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 w:rsidRPr="009B5EF6">
        <w:rPr>
          <w:rFonts w:ascii="Times New Roman" w:hAnsi="Times New Roman" w:cs="Times New Roman"/>
          <w:b/>
          <w:sz w:val="28"/>
          <w:szCs w:val="28"/>
        </w:rPr>
        <w:t>1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езультат работы консольного приложения</w:t>
      </w:r>
    </w:p>
    <w:p w:rsidR="00C2207B" w:rsidRDefault="00C2207B" w:rsidP="00C2207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C2207B" w:rsidRPr="00C2207B" w:rsidRDefault="00C2207B" w:rsidP="00C2207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811900">
        <w:rPr>
          <w:rFonts w:ascii="Times New Roman" w:hAnsi="Times New Roman" w:cs="Times New Roman"/>
          <w:b/>
          <w:sz w:val="28"/>
          <w:szCs w:val="28"/>
        </w:rPr>
        <w:lastRenderedPageBreak/>
        <w:t>Код</w:t>
      </w:r>
      <w:r w:rsidRPr="00C2207B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11900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C2207B">
        <w:rPr>
          <w:rFonts w:ascii="Times New Roman" w:hAnsi="Times New Roman" w:cs="Times New Roman"/>
          <w:b/>
          <w:sz w:val="28"/>
          <w:szCs w:val="28"/>
        </w:rPr>
        <w:t xml:space="preserve"> 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Windows</w:t>
      </w:r>
      <w:r w:rsidRPr="00C2207B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Form</w:t>
      </w:r>
      <w:r w:rsidRPr="00C2207B">
        <w:rPr>
          <w:rFonts w:ascii="Times New Roman" w:hAnsi="Times New Roman" w:cs="Times New Roman"/>
          <w:b/>
          <w:sz w:val="28"/>
          <w:szCs w:val="28"/>
        </w:rPr>
        <w:t>):</w:t>
      </w:r>
    </w:p>
    <w:p w:rsidR="00C2207B" w:rsidRPr="00C2430E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C2430E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</w:t>
      </w:r>
      <w:r w:rsidRPr="00FE3271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include</w:t>
      </w:r>
      <w:r w:rsidRPr="00C2430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C2430E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FE3271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MathFuncsDll</w:t>
      </w:r>
      <w:r w:rsidRPr="00C2430E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.</w:t>
      </w:r>
      <w:r w:rsidRPr="00FE3271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h</w:t>
      </w:r>
      <w:proofErr w:type="spellEnd"/>
      <w:r w:rsidRPr="00C2430E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</w:p>
    <w:p w:rsidR="00C2207B" w:rsidRPr="00C2430E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</w:pPr>
      <w:r w:rsidRPr="00C2430E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</w:t>
      </w:r>
      <w:r w:rsidRPr="00FE3271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include</w:t>
      </w:r>
      <w:r w:rsidRPr="00C2430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C2430E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lt;</w:t>
      </w:r>
      <w:proofErr w:type="spellStart"/>
      <w:r w:rsidRPr="00FE3271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cmath</w:t>
      </w:r>
      <w:proofErr w:type="spellEnd"/>
      <w:r w:rsidRPr="00C2430E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gt;</w:t>
      </w:r>
    </w:p>
    <w:p w:rsidR="00C2207B" w:rsidRPr="00C2430E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</w:pPr>
      <w:r w:rsidRPr="00C2430E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.</w:t>
      </w:r>
    </w:p>
    <w:p w:rsidR="00C2207B" w:rsidRPr="00C2430E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</w:pPr>
      <w:r w:rsidRPr="00C2430E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.</w:t>
      </w:r>
    </w:p>
    <w:p w:rsidR="00C2207B" w:rsidRPr="00C2430E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</w:pPr>
      <w:r w:rsidRPr="00C2430E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.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pragma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endregion</w:t>
      </w:r>
      <w:proofErr w:type="spellEnd"/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private</w:t>
      </w:r>
      <w:proofErr w:type="gram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 System::</w:t>
      </w:r>
      <w:r w:rsidRPr="00F03414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Void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button1_Click(System::</w:t>
      </w:r>
      <w:r w:rsidRPr="00F03414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Object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^  </w:t>
      </w:r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sender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, System::</w:t>
      </w:r>
      <w:proofErr w:type="spellStart"/>
      <w:r w:rsidRPr="00F03414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EventArgs</w:t>
      </w:r>
      <w:proofErr w:type="spell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^  </w:t>
      </w:r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e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 {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proofErr w:type="gram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eps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proofErr w:type="gram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x = 0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proofErr w:type="gram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x1 = cos(x)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proofErr w:type="gram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a = 1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eps</w:t>
      </w:r>
      <w:proofErr w:type="gram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</w:t>
      </w:r>
      <w:r w:rsidRPr="00F03414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Convert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oDouble</w:t>
      </w:r>
      <w:proofErr w:type="spell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textBox3-&gt;Text)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fun(</w:t>
      </w:r>
      <w:proofErr w:type="gram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x, a, eps,x1)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</w:t>
      </w:r>
      <w:proofErr w:type="gramStart"/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void</w:t>
      </w:r>
      <w:proofErr w:type="gram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fun(</w:t>
      </w:r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x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eps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,</w:t>
      </w:r>
      <w:r w:rsidRPr="00F0341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proofErr w:type="spell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x1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) 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{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</w:t>
      </w:r>
      <w:proofErr w:type="spellStart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athFuncs</w:t>
      </w:r>
      <w:proofErr w:type="spell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</w:t>
      </w:r>
      <w:proofErr w:type="gramStart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</w:t>
      </w:r>
      <w:proofErr w:type="spellStart"/>
      <w:r w:rsidRPr="00F03414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MyMathFuncs</w:t>
      </w:r>
      <w:proofErr w:type="spellEnd"/>
      <w:proofErr w:type="gram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fun(</w:t>
      </w:r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eps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,</w:t>
      </w:r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x</w:t>
      </w:r>
      <w:proofErr w:type="spell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textBox1-&gt;Text = System:</w:t>
      </w:r>
      <w:proofErr w:type="gramStart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</w:t>
      </w:r>
      <w:r w:rsidRPr="00F03414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Convert</w:t>
      </w:r>
      <w:proofErr w:type="gram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oString</w:t>
      </w:r>
      <w:proofErr w:type="spell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x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textBox2-&gt;Text = System:</w:t>
      </w:r>
      <w:proofErr w:type="gramStart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</w:t>
      </w:r>
      <w:r w:rsidRPr="00F03414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Convert</w:t>
      </w:r>
      <w:proofErr w:type="gram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oString</w:t>
      </w:r>
      <w:proofErr w:type="spellEnd"/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r w:rsidRPr="00F0341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x1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</w:t>
      </w: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}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  <w:t>};</w:t>
      </w:r>
    </w:p>
    <w:p w:rsidR="00C2207B" w:rsidRPr="00F03414" w:rsidRDefault="00C2207B" w:rsidP="00C2207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F0341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}</w:t>
      </w:r>
    </w:p>
    <w:p w:rsidR="00C2207B" w:rsidRPr="00F03414" w:rsidRDefault="00C2207B" w:rsidP="00C2207B">
      <w:pPr>
        <w:spacing w:after="160" w:line="259" w:lineRule="auto"/>
        <w:rPr>
          <w:rFonts w:ascii="Times New Roman" w:eastAsiaTheme="minorHAnsi" w:hAnsi="Times New Roman" w:cs="Times New Roman"/>
          <w:b/>
          <w:color w:val="000000"/>
          <w:sz w:val="28"/>
          <w:szCs w:val="28"/>
          <w:lang w:eastAsia="en-US"/>
        </w:rPr>
      </w:pPr>
    </w:p>
    <w:p w:rsidR="00C2207B" w:rsidRDefault="00C2207B" w:rsidP="00C2207B">
      <w:pPr>
        <w:spacing w:after="160" w:line="259" w:lineRule="auto"/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</w:pPr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>Резуль</w:t>
      </w:r>
      <w:r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>тат работы программы</w:t>
      </w:r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 xml:space="preserve">: </w:t>
      </w:r>
    </w:p>
    <w:p w:rsidR="00C2207B" w:rsidRDefault="00C2207B" w:rsidP="00C2207B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8DF7D7B" wp14:editId="40DDBC9D">
            <wp:extent cx="4029075" cy="2390775"/>
            <wp:effectExtent l="0" t="0" r="9525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207B" w:rsidRDefault="00C2207B" w:rsidP="00C2207B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ис.1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Результат работы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0172E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rm</w:t>
      </w:r>
    </w:p>
    <w:p w:rsidR="009941A3" w:rsidRDefault="009941A3">
      <w:bookmarkStart w:id="0" w:name="_GoBack"/>
      <w:bookmarkEnd w:id="0"/>
    </w:p>
    <w:sectPr w:rsidR="009941A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36270A4"/>
    <w:multiLevelType w:val="hybridMultilevel"/>
    <w:tmpl w:val="CDDE365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7FE5742"/>
    <w:multiLevelType w:val="hybridMultilevel"/>
    <w:tmpl w:val="8106591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41A3"/>
    <w:rsid w:val="009941A3"/>
    <w:rsid w:val="00C220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A24D8DF-2D2C-4C3D-9BB7-E702AAB682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2207B"/>
    <w:pPr>
      <w:spacing w:after="200" w:line="276" w:lineRule="auto"/>
    </w:pPr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2207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C2207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508</Words>
  <Characters>2897</Characters>
  <Application>Microsoft Office Word</Application>
  <DocSecurity>0</DocSecurity>
  <Lines>24</Lines>
  <Paragraphs>6</Paragraphs>
  <ScaleCrop>false</ScaleCrop>
  <Company>diakov.net</Company>
  <LinksUpToDate>false</LinksUpToDate>
  <CharactersWithSpaces>33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CE DICE</dc:creator>
  <cp:keywords/>
  <dc:description/>
  <cp:lastModifiedBy>DICE DICE</cp:lastModifiedBy>
  <cp:revision>2</cp:revision>
  <dcterms:created xsi:type="dcterms:W3CDTF">2018-05-25T15:18:00Z</dcterms:created>
  <dcterms:modified xsi:type="dcterms:W3CDTF">2018-05-25T15:18:00Z</dcterms:modified>
</cp:coreProperties>
</file>